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 w:line="240" w:lineRule="auto"/>
        <w:ind w:right="4678" w:firstLine="142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b/>
          <w:lang w:eastAsia="ru-RU"/>
        </w:rPr>
        <w:pict>
          <v:shape id="_x0000_s1084" o:spid="_x0000_s1084" o:spt="75" type="#_x0000_t75" style="position:absolute;left:0pt;margin-left:290.5pt;margin-top:275.35pt;height:24pt;width:23.15pt;z-index:2517125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084" DrawAspect="Content" ObjectID="_1468075725" r:id="rId6">
            <o:LockedField>false</o:LockedField>
          </o:OLEObject>
        </w:pict>
      </w:r>
      <w:r>
        <w:rPr>
          <w:b/>
          <w:lang w:eastAsia="ru-RU"/>
        </w:rPr>
        <w:pict>
          <v:rect id="Прямоугольник 50" o:spid="_x0000_s1075" o:spt="1" style="position:absolute;left:0pt;margin-left:315.95pt;margin-top:146.1pt;height:15.75pt;width:51.7pt;z-index:251708416;v-text-anchor:middle;mso-width-relative:margin;mso-height-relative:margin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">
            <v:path/>
            <v:fill on="f" focussize="0,0"/>
            <v:stroke on="f" weight="1pt"/>
            <v:imagedata o:title=""/>
            <o:lock v:ext="edit"/>
            <v:textbox inset="0mm,0mm,1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Аптека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_x0000_s1093" o:spid="_x0000_s1093" o:spt="1" style="position:absolute;left:0pt;margin-left:304.7pt;margin-top:2.15pt;height:54.35pt;width:231.45pt;z-index:251719680;v-text-anchor:middle;mso-width-relative:page;mso-height-relative:page;" stroked="f" coordsize="21600,21600">
            <v:path/>
            <v:fill focussize="0,0"/>
            <v:stroke on="f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Приложение 2</w:t>
                  </w:r>
                </w:p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к Положению о пропускном и внутриобъектовом режиме ГБУЗ НО «Лысковская ЦРБ»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14" o:spid="_x0000_s1035" o:spt="1" style="position:absolute;left:0pt;margin-left:250.7pt;margin-top:660.85pt;height:45.75pt;width:29.25pt;z-index:251672576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">
            <v:path/>
            <v:fill on="f" focussize="0,0"/>
            <v:stroke weight="1pt" color="#000000"/>
            <v:imagedata o:title=""/>
            <o:lock v:ext="edit"/>
            <v:textbox inset="0mm,0mm,0mm,0mm" style="layout-flow:vertical;mso-layout-flow-alt:bottom-to-top;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СПИД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45" o:spid="_x0000_s1026" o:spt="1" style="position:absolute;left:0pt;margin-left:299.45pt;margin-top:519.1pt;height:12.75pt;width:16.5pt;z-index:251704320;v-text-anchor:middle;mso-width-relative:margin;mso-height-relative:margin;" fillcolor="#CCECFF" filled="t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">
            <v:path/>
            <v:fill on="t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ТП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_x0000_s1077" o:spid="_x0000_s1077" o:spt="1" style="position:absolute;left:0pt;margin-left:313.85pt;margin-top:275.35pt;height:30pt;width:18pt;z-index:251710464;v-text-anchor:middle;mso-width-relative:margin;mso-height-relative:margin;" fillcolor="#FFFF66" filled="t" stroked="t" coordsize="21600,21600">
            <v:path/>
            <v:fill on="t" focussize="0,0"/>
            <v:stroke weight="1pt" color="#000000" dashstyle="dash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48" o:spid="_x0000_s1027" o:spt="1" style="position:absolute;left:0pt;margin-left:411.15pt;margin-top:377.35pt;height:16.5pt;width:34.5pt;z-index:251707392;v-text-anchor:middle;mso-width-relative:margin;mso-height-relative:margin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">
            <v:path/>
            <v:fill on="f" focussize="0,0"/>
            <v:stroke on="f" weight="1pt"/>
            <v:imagedata o:title=""/>
            <o:lock v:ext="edit"/>
            <v:textbox inset="0mm,0mm,1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КПП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shape id="Прямая со стрелкой 47" o:spid="_x0000_s1074" o:spt="32" type="#_x0000_t32" style="position:absolute;left:0pt;margin-left:244.7pt;margin-top:502.6pt;height:36pt;width:14.25pt;z-index:251706368;mso-width-relative:page;mso-height-relative:page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">
            <v:path arrowok="t"/>
            <v:fill on="f" focussize="0,0"/>
            <v:stroke weight="1.25pt" color="#000000" endarrow="block"/>
            <v:imagedata o:title=""/>
            <o:lock v:ext="edit"/>
          </v:shape>
        </w:pict>
      </w:r>
      <w:r>
        <w:rPr>
          <w:b/>
          <w:lang w:eastAsia="ru-RU"/>
        </w:rPr>
        <w:pict>
          <v:rect id="Прямоугольник 46" o:spid="_x0000_s1028" o:spt="1" style="position:absolute;left:0pt;margin-left:184.7pt;margin-top:486.85pt;height:15.75pt;width:66pt;z-index:251705344;v-text-anchor:middle;mso-width-relative:margin;mso-height-relative:margin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">
            <v:path/>
            <v:fill on="f" focussize="0,0"/>
            <v:stroke on="f" weight="1pt"/>
            <v:imagedata o:title=""/>
            <o:lock v:ext="edit"/>
            <v:textbox inset="0mm,0mm,1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Котельная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44" o:spid="_x0000_s1030" o:spt="1" style="position:absolute;left:0pt;margin-left:316.7pt;margin-top:519.1pt;height:12.75pt;width:20.25pt;z-index:251703296;v-text-anchor:middle;mso-width-relative:margin;mso-height-relative:margin;" fillcolor="#CCECFF" filled="t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">
            <v:path/>
            <v:fill on="t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ТП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43" o:spid="_x0000_s1073" o:spt="1" style="position:absolute;left:0pt;margin-left:319.35pt;margin-top:312.85pt;height:20.25pt;width:14.6pt;z-index:251702272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41" o:spid="_x0000_s1072" o:spt="1" style="position:absolute;left:0pt;margin-left:333.95pt;margin-top:201.85pt;height:20.25pt;width:46.15pt;z-index:251700224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40" o:spid="_x0000_s1071" o:spt="1" style="position:absolute;left:0pt;margin-left:432.8pt;margin-top:393.85pt;height:15.8pt;width:12.85pt;z-index:251699200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39" o:spid="_x0000_s1070" o:spt="1" style="position:absolute;left:0pt;margin-left:319.7pt;margin-top:377.35pt;height:11.25pt;width:14.6pt;z-index:251698176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line id="Прямая соединительная линия 36" o:spid="_x0000_s1069" o:spt="20" style="position:absolute;left:0pt;margin-left:348.2pt;margin-top:687.85pt;height:35.25pt;width:0pt;z-index:251695104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38" o:spid="_x0000_s1068" o:spt="20" style="position:absolute;left:0pt;flip:x;margin-left:348.2pt;margin-top:687.85pt;height:0pt;width:76.45pt;z-index:251697152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rect id="Прямоугольник 37" o:spid="_x0000_s1032" o:spt="1" style="position:absolute;left:0pt;margin-left:424.55pt;margin-top:660.95pt;height:27pt;width:21pt;z-index:251696128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">
            <v:path/>
            <v:fill on="f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РУ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line id="Прямая соединительная линия 35" o:spid="_x0000_s1067" o:spt="20" style="position:absolute;left:0pt;margin-left:214.7pt;margin-top:660.85pt;height:62.25pt;width:0pt;z-index:251694080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34" o:spid="_x0000_s1066" o:spt="20" style="position:absolute;left:0pt;flip:x;margin-left:214.7pt;margin-top:723.1pt;height:0pt;width:91.45pt;z-index:251693056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33" o:spid="_x0000_s1065" o:spt="20" style="position:absolute;left:0pt;flip:x;margin-left:49pt;margin-top:582.9pt;height:0pt;width:32.2pt;z-index:251692032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32" o:spid="_x0000_s1064" o:spt="20" style="position:absolute;left:0pt;flip:x;margin-left:445.8pt;margin-top:423.85pt;height:12.75pt;width:11.95pt;z-index:251691008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31" o:spid="_x0000_s1063" o:spt="20" style="position:absolute;left:0pt;flip:x;margin-left:0.95pt;margin-top:83.35pt;height:0pt;width:16.45pt;z-index:251689984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30" o:spid="_x0000_s1062" o:spt="20" style="position:absolute;left:0pt;flip:x;margin-left:445.7pt;margin-top:172.6pt;height:12.75pt;width:11.95pt;z-index:251688960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9" o:spid="_x0000_s1061" o:spt="20" style="position:absolute;left:0pt;flip:y;margin-left:445.7pt;margin-top:141.1pt;height:20.9pt;width:0pt;z-index:251687936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8" o:spid="_x0000_s1060" o:spt="20" style="position:absolute;left:0pt;flip:x;margin-left:16.65pt;margin-top:60.85pt;height:22.5pt;width:15.05pt;z-index:251686912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7" o:spid="_x0000_s1059" o:spt="20" style="position:absolute;left:0pt;flip:x;margin-left:-8.8pt;margin-top:97.6pt;height:21pt;width:14.25pt;z-index:251685888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6" o:spid="_x0000_s1058" o:spt="20" style="position:absolute;left:0pt;flip:x y;margin-left:-8.8pt;margin-top:118.6pt;height:37.5pt;width:25.45pt;z-index:251684864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5" o:spid="_x0000_s1057" o:spt="20" style="position:absolute;left:0pt;flip:y;margin-left:16.7pt;margin-top:156.1pt;height:16.5pt;width:0pt;z-index:251683840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4" o:spid="_x0000_s1056" o:spt="20" style="position:absolute;left:0pt;flip:x;margin-left:16.7pt;margin-top:172.6pt;height:0pt;width:32.2pt;z-index:251682816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3" o:spid="_x0000_s1055" o:spt="20" style="position:absolute;left:0pt;flip:x;margin-left:273.95pt;margin-top:141.1pt;height:0pt;width:171.7pt;z-index:251681792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rect id="Прямоугольник 22" o:spid="_x0000_s1054" o:spt="1" style="position:absolute;left:0pt;margin-left:280.25pt;margin-top:141.2pt;height:20.9pt;width:33.75pt;z-index:251680768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line id="Прямая соединительная линия 21" o:spid="_x0000_s1053" o:spt="20" style="position:absolute;left:0pt;margin-left:273.95pt;margin-top:60.85pt;height:80.25pt;width:0pt;z-index:251679744;mso-width-relative:page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20" o:spid="_x0000_s1052" o:spt="20" style="position:absolute;left:0pt;flip:x;margin-left:31.7pt;margin-top:60.85pt;height:0pt;width:242.25pt;z-index:251678720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19" o:spid="_x0000_s1051" o:spt="20" style="position:absolute;left:0pt;margin-left:445.7pt;margin-top:185.35pt;height:224.3pt;width:0pt;z-index:251677696;mso-width-relative:page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18" o:spid="_x0000_s1050" o:spt="20" style="position:absolute;left:0pt;margin-left:445.7pt;margin-top:436.6pt;height:224.3pt;width:0pt;z-index:251676672;mso-width-relative:page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line id="Прямая соединительная линия 17" o:spid="_x0000_s1049" o:spt="20" style="position:absolute;left:0pt;margin-left:48.95pt;margin-top:172.6pt;height:410.15pt;width:0pt;z-index:251675648;mso-width-relative:page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">
            <v:path arrowok="t"/>
            <v:fill focussize="0,0"/>
            <v:stroke weight="1.25pt" color="#000000"/>
            <v:imagedata o:title=""/>
            <o:lock v:ext="edit"/>
          </v:line>
        </w:pict>
      </w:r>
      <w:r>
        <w:rPr>
          <w:b/>
          <w:lang w:eastAsia="ru-RU"/>
        </w:rPr>
        <w:pict>
          <v:rect id="Прямоугольник 16" o:spid="_x0000_s1033" o:spt="1" style="position:absolute;left:0pt;margin-left:41.45pt;margin-top:108.1pt;height:29.25pt;width:27pt;z-index:251674624;v-text-anchor:middle;mso-width-relative:margin;mso-height-relative:margin;" fillcolor="#FFFFFF" filled="t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">
            <v:path/>
            <v:fill on="t" focussize="0,0"/>
            <v:stroke weight="1pt" color="#000000"/>
            <v:imagedata o:title=""/>
            <o:lock v:ext="edit"/>
            <v:textbox>
              <w:txbxContent>
                <w:p>
                  <w:pPr>
                    <w:rPr>
                      <w:szCs w:val="28"/>
                    </w:rPr>
                  </w:pP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15" o:spid="_x0000_s1034" o:spt="1" style="position:absolute;left:0pt;margin-left:304.7pt;margin-top:706.6pt;height:16.5pt;width:43.5pt;z-index:251673600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">
            <v:path/>
            <v:fill on="f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Дизель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13" o:spid="_x0000_s1036" o:spt="1" style="position:absolute;left:0pt;margin-left:187.75pt;margin-top:609.75pt;height:24pt;width:78.15pt;rotation:-5898240f;z-index:251671552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">
            <v:path/>
            <v:fill on="f" focussize="0,0"/>
            <v:stroke weight="1pt" color="#000000"/>
            <v:imagedata o:title=""/>
            <o:lock v:ext="edit"/>
            <v:textbox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Гаражи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11" o:spid="_x0000_s1037" o:spt="1" style="position:absolute;left:0pt;margin-left:302.45pt;margin-top:594.05pt;height:47.25pt;width:25.5pt;z-index:251669504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">
            <v:path/>
            <v:fill on="f" focussize="0,0"/>
            <v:stroke weight="1pt" color="#000000"/>
            <v:imagedata o:title=""/>
            <o:lock v:ext="edit"/>
            <v:textbox inset="0mm,0mm,0mm,0mm" style="layout-flow:vertical;mso-layout-flow-alt:bottom-to-top;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 xml:space="preserve">Морг 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12" o:spid="_x0000_s1038" o:spt="1" style="position:absolute;left:0pt;margin-left:80.45pt;margin-top:582.8pt;height:24pt;width:134.25pt;z-index:251670528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">
            <v:path/>
            <v:fill on="f" focussize="0,0"/>
            <v:stroke weight="1pt" color="#000000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Архив   Склады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3" o:spid="_x0000_s1039" o:spt="1" style="position:absolute;left:0pt;margin-left:167.45pt;margin-top:354.1pt;height:66.75pt;width:152.25pt;z-index:251661312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">
            <v:path/>
            <v:fill on="f" focussize="0,0"/>
            <v:stroke weight="1pt" color="#000000"/>
            <v:imagedata o:title=""/>
            <o:lock v:ext="edit"/>
            <v:textbox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Акушерский корпус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10" o:spid="_x0000_s1048" o:spt="1" style="position:absolute;left:0pt;margin-left:258.95pt;margin-top:538.6pt;height:27pt;width:21pt;z-index:251668480;v-text-anchor:middle;mso-width-relative:margin;mso-height-relative:margin;" fillcolor="#CCECFF" filled="t" stroked="t" coordsize="21600,21600">
            <v:path/>
            <v:fill on="t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8" o:spid="_x0000_s1040" o:spt="1" style="position:absolute;left:0pt;margin-left:295.7pt;margin-top:519.1pt;height:32.25pt;width:85.1pt;z-index:251666432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">
            <v:path/>
            <v:fill on="f" focussize="0,0"/>
            <v:stroke weight="1pt" color="#000000"/>
            <v:imagedata o:title=""/>
            <o:lock v:ext="edit"/>
            <v:textbox inset="0mm,3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Гаражи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9" o:spid="_x0000_s1041" o:spt="1" style="position:absolute;left:0pt;margin-left:335.85pt;margin-top:540.75pt;height:41.8pt;width:130.5pt;rotation:-5898240f;z-index:251667456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">
            <v:path/>
            <v:fill on="f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Хозблок   СМП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7" o:spid="_x0000_s1042" o:spt="1" style="position:absolute;left:0pt;margin-left:101.45pt;margin-top:519.1pt;height:33.75pt;width:134.25pt;z-index:251665408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">
            <v:path/>
            <v:fill on="f" focussize="0,0"/>
            <v:stroke weight="1pt" color="#000000"/>
            <v:imagedata o:title=""/>
            <o:lock v:ext="edit"/>
            <v:textbox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Инфекция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6" o:spid="_x0000_s1047" o:spt="1" style="position:absolute;left:0pt;margin-left:197.45pt;margin-top:129.1pt;height:93pt;width:17.25pt;z-index:251664384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4" o:spid="_x0000_s1046" o:spt="1" style="position:absolute;left:0pt;margin-left:59.75pt;margin-top:310.2pt;height:45.75pt;width:130.5pt;rotation:5898240f;z-index:251662336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5" o:spid="_x0000_s1045" o:spt="1" style="position:absolute;left:0pt;margin-left:291.9pt;margin-top:310.2pt;height:45.75pt;width:130.5pt;rotation:5898240f;z-index:251663360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">
            <v:path/>
            <v:fill on="f" focussize="0,0"/>
            <v:stroke weight="1pt" color="#000000"/>
            <v:imagedata o:title=""/>
            <o:lock v:ext="edit"/>
          </v:rect>
        </w:pict>
      </w:r>
      <w:r>
        <w:rPr>
          <w:b/>
          <w:lang w:eastAsia="ru-RU"/>
        </w:rPr>
        <w:pict>
          <v:rect id="Прямоугольник 2" o:spid="_x0000_s1043" o:spt="1" style="position:absolute;left:0pt;margin-left:101.45pt;margin-top:222.1pt;height:45.75pt;width:278.25pt;z-index:251660288;v-text-anchor:middle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">
            <v:path/>
            <v:fill on="f" focussize="0,0"/>
            <v:stroke weight="1pt" color="#000000"/>
            <v:imagedata o:title=""/>
            <o:lock v:ext="edit"/>
            <v:textbox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  <w:t>Главный корпус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1" o:spid="_x0000_s1044" o:spt="1" style="position:absolute;left:0pt;margin-left:55.7pt;margin-top:83.35pt;height:45.75pt;width:203.25pt;z-index:251659264;v-text-anchor:middle;mso-width-relative:margin;mso-height-relative:margin;" fillcolor="#FFFFFF" filled="t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">
            <v:path/>
            <v:fill on="t" opacity="15677f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  <w:t>Поликлиника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b/>
          <w:sz w:val="28"/>
          <w:szCs w:val="28"/>
        </w:rPr>
        <w:t xml:space="preserve">Схема парковки транспортных средств на территории </w:t>
      </w:r>
      <w:r>
        <w:rPr>
          <w:b/>
          <w:lang w:eastAsia="ru-RU"/>
        </w:rPr>
        <w:pict>
          <v:shape id="_x0000_s1082" o:spid="_x0000_s1082" o:spt="75" type="#_x0000_t75" style="position:absolute;left:0pt;margin-left:55.7pt;margin-top:388pt;height:24pt;width:23.15pt;z-index:2517114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082" DrawAspect="Content" ObjectID="_1468075726" r:id="rId8">
            <o:LockedField>false</o:LockedField>
          </o:OLEObject>
        </w:pict>
      </w:r>
      <w:r>
        <w:rPr>
          <w:rFonts w:ascii="Times New Roman" w:hAnsi="Times New Roman" w:cs="Times New Roman"/>
          <w:b/>
          <w:sz w:val="28"/>
          <w:szCs w:val="28"/>
        </w:rPr>
        <w:t>ГБУЗ НО «Лысковская ЦРБ»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b/>
          <w:lang w:eastAsia="ru-RU"/>
        </w:rPr>
        <w:pict>
          <v:shape id="_x0000_s1105" o:spid="_x0000_s1105" o:spt="75" type="#_x0000_t75" style="position:absolute;left:0pt;margin-left:32.5pt;margin-top:2.3pt;height:24pt;width:23.15pt;z-index:25172992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105" DrawAspect="Content" ObjectID="_1468075727" r:id="rId9">
            <o:LockedField>false</o:LockedField>
          </o:OLEObject>
        </w:pict>
      </w:r>
      <w:r>
        <w:rPr>
          <w:b/>
          <w:lang w:eastAsia="ru-RU"/>
        </w:rPr>
        <w:pict>
          <v:rect id="_x0000_s1104" o:spid="_x0000_s1104" o:spt="1" style="position:absolute;left:0pt;margin-left:59.65pt;margin-top:3.95pt;height:12pt;width:145.4pt;z-index:251728896;v-text-anchor:middle;mso-width-relative:margin;mso-height-relative:margin;" fillcolor="#FFFF66" filled="t" stroked="t" coordsize="21600,21600">
            <v:path/>
            <v:fill on="t" color2="#FFFFFF" focussize="0,0"/>
            <v:stroke weight="1pt" color="#000000" joinstyle="miter" dashstyle="dash"/>
            <v:imagedata o:title=""/>
            <o:lock v:ext="edit" aspectratio="f"/>
          </v:rect>
        </w:pict>
      </w:r>
      <w:r>
        <w:rPr>
          <w:rFonts w:ascii="Times New Roman" w:hAnsi="Times New Roman" w:cs="Times New Roman"/>
          <w:sz w:val="28"/>
          <w:szCs w:val="28"/>
          <w:lang w:eastAsia="ru-RU"/>
        </w:rPr>
        <w:pict>
          <v:shape id="_x0000_s1097" o:spid="_x0000_s1097" o:spt="61" type="#_x0000_t61" style="position:absolute;left:0pt;margin-left:468.65pt;margin-top:22.65pt;height:30.55pt;width:72pt;z-index:251722752;v-text-anchor:middle;mso-width-relative:page;mso-height-relative:page;" fillcolor="#99FFCC" filled="t" stroked="f" coordsize="21600,21600" adj="-7410,65542">
            <v:path/>
            <v:fill on="t" focussize="0,0"/>
            <v:stroke on="f" joinstyle="miter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Запасные ворота</w:t>
                  </w:r>
                </w:p>
              </w:txbxContent>
            </v:textbox>
          </v:shape>
        </w:pic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b/>
          <w:lang w:eastAsia="ru-RU"/>
        </w:rPr>
        <w:pict>
          <v:rect id="Прямоугольник 51" o:spid="_x0000_s1076" o:spt="1" style="position:absolute;left:0pt;margin-left:-124.05pt;margin-top:194.6pt;height:25.6pt;width:385.25pt;rotation:5898240f;z-index:251709440;v-text-anchor:middle;mso-width-relative:margin;mso-height-relative:margin;" fillcolor="#FFFF66" filled="t" stroked="t" coordsize="21600,21600">
            <v:path/>
            <v:fill on="t" focussize="0,0"/>
            <v:stroke weight="1pt" color="#000000" dashstyle="dash"/>
            <v:imagedata o:title=""/>
            <o:lock v:ext="edit"/>
          </v:rect>
        </w:pict>
      </w:r>
      <w:r>
        <w:rPr>
          <w:rFonts w:ascii="Times New Roman" w:hAnsi="Times New Roman" w:cs="Times New Roman"/>
          <w:sz w:val="28"/>
          <w:szCs w:val="28"/>
          <w:lang w:eastAsia="ru-RU"/>
        </w:rPr>
        <w:pict>
          <v:shape id="_x0000_s1098" o:spid="_x0000_s1098" o:spt="61" type="#_x0000_t61" style="position:absolute;left:0pt;margin-left:-26.65pt;margin-top:10.6pt;height:30.55pt;width:72pt;z-index:251723776;v-text-anchor:middle;mso-width-relative:page;mso-height-relative:page;" fillcolor="#99FFCC" filled="t" stroked="f" coordsize="21600,21600" adj="10905,-69785">
            <v:path/>
            <v:fill on="t" focussize="0,0"/>
            <v:stroke on="f" joinstyle="miter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Запасные ворота</w:t>
                  </w:r>
                </w:p>
              </w:txbxContent>
            </v:textbox>
          </v:shape>
        </w:pic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pict>
          <v:shape id="_x0000_s1095" o:spid="_x0000_s1095" o:spt="47" type="#_x0000_t47" style="position:absolute;left:0pt;margin-left:453pt;margin-top:12.9pt;height:25pt;width:78.4pt;z-index:251720704;v-text-anchor:middle;mso-width-relative:page;mso-height-relative:page;" fillcolor="#CCFF99" filled="t" coordsize="21600,21600" adj="-3871,37282,-1653,7776,,4104,,4104">
            <v:path arrowok="t"/>
            <v:fill on="t" focussize="0,0"/>
            <v:stroke joinstyle="miter"/>
            <v:imagedata o:title=""/>
            <o:lock v:ext="edit"/>
            <o:callout minusy="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Пост охраны</w:t>
                  </w:r>
                </w:p>
              </w:txbxContent>
            </v:textbox>
          </v:shape>
        </w:pic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pict>
          <v:rect id="_x0000_s1103" o:spid="_x0000_s1103" o:spt="1" style="position:absolute;left:0pt;margin-left:118pt;margin-top:24.7pt;height:42.05pt;width:155.95pt;z-index:251727872;v-text-anchor:middle;mso-width-relative:page;mso-height-relative:page;" fillcolor="#CCECFF" filled="t" stroked="f" coordsize="21600,21600">
            <v:path/>
            <v:fill on="t" focussize="0,0"/>
            <v:stroke on="f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Скорость движения ТС на территории больницы – </w:t>
                  </w:r>
                </w:p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не более 10км/ч</w:t>
                  </w:r>
                </w:p>
              </w:txbxContent>
            </v:textbox>
          </v:rect>
        </w:pi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b/>
          <w:lang w:eastAsia="ru-RU"/>
        </w:rPr>
        <w:pict>
          <v:shape id="_x0000_s1090" o:spid="_x0000_s1090" o:spt="75" type="#_x0000_t75" style="position:absolute;left:0pt;margin-left:334.25pt;margin-top:14.2pt;height:24pt;width:23.15pt;z-index:25171763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090" DrawAspect="Content" ObjectID="_1468075728" r:id="rId10">
            <o:LockedField>false</o:LockedField>
          </o:OLEObject>
        </w:pict>
      </w:r>
      <w:r>
        <w:rPr>
          <w:b/>
          <w:lang w:eastAsia="ru-RU"/>
        </w:rPr>
        <w:pict>
          <v:rect id="Прямоугольник 52" o:spid="_x0000_s1087" o:spt="1" style="position:absolute;left:0pt;margin-left:324.55pt;margin-top:7.65pt;height:30.55pt;width:43.1pt;z-index:251714560;v-text-anchor:middle;mso-width-relative:margin;mso-height-relative:margin;" fillcolor="#FFFF66" filled="t" stroked="t" coordsize="21600,21600">
            <v:path/>
            <v:fill on="t" focussize="0,0"/>
            <v:stroke weight="1pt" color="#000000" dashstyle="dash"/>
            <v:imagedata o:title=""/>
            <o:lock v:ext="edit"/>
          </v:rect>
        </w:pict>
      </w:r>
      <w:r>
        <w:rPr>
          <w:b/>
          <w:lang w:eastAsia="ru-RU"/>
        </w:rPr>
        <w:pict>
          <v:shape id="_x0000_s1096" o:spid="_x0000_s1096" o:spt="61" type="#_x0000_t61" style="position:absolute;left:0pt;margin-left:464.15pt;margin-top:24.9pt;height:30.55pt;width:72pt;z-index:251721728;v-text-anchor:middle;mso-width-relative:page;mso-height-relative:page;" fillcolor="#FFCC99" filled="t" stroked="f" coordsize="21600,21600" adj="-7215,-28458">
            <v:path/>
            <v:fill on="t" focussize="0,0"/>
            <v:stroke on="f" joinstyle="miter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Основные ворота</w:t>
                  </w:r>
                </w:p>
              </w:txbxContent>
            </v:textbox>
          </v:shape>
        </w:pi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pict>
          <v:rect id="_x0000_s1099" o:spid="_x0000_s1099" o:spt="1" style="position:absolute;left:0pt;margin-left:324.55pt;margin-top:13.3pt;height:18.15pt;width:43.9pt;z-index:251724800;v-text-anchor:middle;mso-width-relative:margin;mso-height-relative:margin;" fillcolor="#FF99CC" filled="t" stroked="t" coordsize="21600,21600">
            <v:path/>
            <v:fill on="t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  <w:t>ПВ</w:t>
                  </w:r>
                </w:p>
              </w:txbxContent>
            </v:textbox>
          </v:rect>
        </w:pict>
      </w:r>
      <w:r>
        <w:rPr>
          <w:b/>
          <w:lang w:eastAsia="ru-RU"/>
        </w:rPr>
        <w:pict>
          <v:rect id="Прямоугольник 42" o:spid="_x0000_s1031" o:spt="1" style="position:absolute;left:0pt;margin-left:282.2pt;margin-top:14.2pt;height:12.75pt;width:20.25pt;z-index:251701248;v-text-anchor:middle;mso-width-relative:margin;mso-height-relative:margin;" fillcolor="#CCECFF" filled="t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">
            <v:path/>
            <v:fill on="t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ТП</w:t>
                  </w:r>
                </w:p>
              </w:txbxContent>
            </v:textbox>
          </v:rect>
        </w:pic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b/>
          <w:lang w:eastAsia="ru-RU"/>
        </w:rPr>
        <w:pict>
          <v:rect id="_x0000_s1086" o:spid="_x0000_s1086" o:spt="1" style="position:absolute;left:0pt;margin-left:28.7pt;margin-top:24.45pt;height:55pt;width:176.6pt;z-index:251713536;mso-width-relative:page;mso-height-relative:page;" stroked="f" coordsize="21600,21600">
            <v:path/>
            <v:fill focussize="0,0"/>
            <v:stroke on="f"/>
            <v:imagedata o:title=""/>
            <o:lock v:ext="edit"/>
            <v:textbox inset="0mm,0mm,0mm,0mm">
              <w:txbxContent>
                <w:p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Условные обозначения</w:t>
                  </w:r>
                </w:p>
                <w:p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             -  места парковки ТС</w:t>
                  </w:r>
                </w:p>
              </w:txbxContent>
            </v:textbox>
          </v:rect>
        </w:pi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b/>
          <w:lang w:eastAsia="ru-RU"/>
        </w:rPr>
        <w:pict>
          <v:shape id="_x0000_s1089" o:spid="_x0000_s1089" o:spt="75" type="#_x0000_t75" style="position:absolute;left:0pt;margin-left:37pt;margin-top:22.15pt;height:24pt;width:23.15pt;z-index:25171660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089" DrawAspect="Content" ObjectID="_1468075729" r:id="rId11">
            <o:LockedField>false</o:LockedField>
          </o:OLEObject>
        </w:pict>
      </w:r>
      <w:r>
        <w:rPr>
          <w:b/>
          <w:lang w:eastAsia="ru-RU"/>
        </w:rPr>
        <w:pict>
          <v:rect id="_x0000_s1088" o:spid="_x0000_s1088" o:spt="1" style="position:absolute;left:0pt;margin-left:31.7pt;margin-top:13.75pt;height:32.4pt;width:32.7pt;z-index:251715584;v-text-anchor:middle;mso-width-relative:margin;mso-height-relative:margin;" fillcolor="#FFFF66" filled="t" stroked="t" coordsize="21600,21600">
            <v:path/>
            <v:fill on="t" focussize="0,0"/>
            <v:stroke weight="1pt" color="#000000" dashstyle="dash"/>
            <v:imagedata o:title=""/>
            <o:lock v:ext="edit"/>
          </v:rect>
        </w:pi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pict>
          <v:rect id="_x0000_s1102" o:spid="_x0000_s1102" o:spt="1" style="position:absolute;left:0pt;margin-left:72.6pt;margin-top:22.4pt;height:18.75pt;width:126.45pt;z-index:251726848;v-text-anchor:middle;mso-width-relative:page;mso-height-relative:page;" stroked="f" coordsize="21600,21600">
            <v:path/>
            <v:fill focussize="0,0"/>
            <v:stroke on="f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- Пожарный водоём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sz w:val="28"/>
          <w:szCs w:val="28"/>
          <w:lang w:eastAsia="ru-RU"/>
        </w:rPr>
        <w:pict>
          <v:rect id="_x0000_s1100" o:spid="_x0000_s1100" o:spt="1" style="position:absolute;left:0pt;margin-left:28.7pt;margin-top:22.4pt;height:18.15pt;width:43.9pt;z-index:251725824;v-text-anchor:middle;mso-width-relative:margin;mso-height-relative:margin;" fillcolor="#FF99CC" filled="t" stroked="t" coordsize="21600,21600">
            <v:path/>
            <v:fill on="t" focussize="0,0"/>
            <v:stroke weight="1pt" color="#000000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8"/>
                      <w:szCs w:val="28"/>
                    </w:rPr>
                    <w:t>ПВ</w:t>
                  </w:r>
                </w:p>
              </w:txbxContent>
            </v:textbox>
          </v:rect>
        </w:pic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tabs>
          <w:tab w:val="left" w:pos="1372"/>
        </w:tabs>
        <w:rPr>
          <w:rFonts w:ascii="Times New Roman" w:hAnsi="Times New Roman" w:cs="Times New Roman"/>
          <w:sz w:val="28"/>
          <w:szCs w:val="28"/>
        </w:rPr>
      </w:pPr>
      <w:r>
        <w:rPr>
          <w:b/>
          <w:lang w:eastAsia="ru-RU"/>
        </w:rPr>
        <w:pict>
          <v:rect id="_x0000_s1091" o:spid="_x0000_s1091" o:spt="1" style="position:absolute;left:0pt;margin-left:-3.85pt;margin-top:13.8pt;height:29.9pt;width:513.55pt;z-index:251718656;mso-width-relative:page;mso-height-relative:page;" stroked="f" coordsize="21600,21600">
            <v:path/>
            <v:fill focussize="0,0"/>
            <v:stroke on="f"/>
            <v:imagedata o:title=""/>
            <o:lock v:ext="edit"/>
            <v:textbox inset="0mm,0mm,0mm,0mm">
              <w:txbxContent>
                <w:p>
                  <w:pPr>
                    <w:spacing w:after="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При отсутствии на парковках ЦРБ свободных мест – паркуйтесь за территорией больницы на ближайших городских парковках </w:t>
                  </w:r>
                </w:p>
              </w:txbxContent>
            </v:textbox>
          </v:rect>
        </w:pict>
      </w:r>
    </w:p>
    <w:p>
      <w:pPr>
        <w:tabs>
          <w:tab w:val="left" w:pos="398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</w:t>
      </w:r>
    </w:p>
    <w:sectPr>
      <w:pgSz w:w="11906" w:h="16838"/>
      <w:pgMar w:top="568" w:right="707" w:bottom="426" w:left="85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2"/>
  </w:compat>
  <w:rsids>
    <w:rsidRoot w:val="00B62904"/>
    <w:rsid w:val="00002DA1"/>
    <w:rsid w:val="000050CD"/>
    <w:rsid w:val="0003444A"/>
    <w:rsid w:val="00043AA9"/>
    <w:rsid w:val="00045696"/>
    <w:rsid w:val="00053C70"/>
    <w:rsid w:val="000939FB"/>
    <w:rsid w:val="00175A6A"/>
    <w:rsid w:val="00192D66"/>
    <w:rsid w:val="001C6A51"/>
    <w:rsid w:val="00204ABB"/>
    <w:rsid w:val="00223820"/>
    <w:rsid w:val="00230221"/>
    <w:rsid w:val="00292C67"/>
    <w:rsid w:val="00304FFE"/>
    <w:rsid w:val="00321509"/>
    <w:rsid w:val="00380B6B"/>
    <w:rsid w:val="003841EE"/>
    <w:rsid w:val="003D553C"/>
    <w:rsid w:val="004418B8"/>
    <w:rsid w:val="004602A6"/>
    <w:rsid w:val="004C15BE"/>
    <w:rsid w:val="00560451"/>
    <w:rsid w:val="005B62CC"/>
    <w:rsid w:val="005B6FD2"/>
    <w:rsid w:val="00654AC1"/>
    <w:rsid w:val="00686F4F"/>
    <w:rsid w:val="0079799F"/>
    <w:rsid w:val="007A015E"/>
    <w:rsid w:val="007A6F23"/>
    <w:rsid w:val="007D563E"/>
    <w:rsid w:val="008A523F"/>
    <w:rsid w:val="008D329F"/>
    <w:rsid w:val="008F6B3B"/>
    <w:rsid w:val="009227BC"/>
    <w:rsid w:val="00952189"/>
    <w:rsid w:val="00971E74"/>
    <w:rsid w:val="0098412B"/>
    <w:rsid w:val="00A07DE3"/>
    <w:rsid w:val="00AA59F2"/>
    <w:rsid w:val="00B62904"/>
    <w:rsid w:val="00B8630F"/>
    <w:rsid w:val="00BD5CB7"/>
    <w:rsid w:val="00BE73C2"/>
    <w:rsid w:val="00C23A8B"/>
    <w:rsid w:val="00D20B0C"/>
    <w:rsid w:val="00D612B5"/>
    <w:rsid w:val="00D760EF"/>
    <w:rsid w:val="00DE0F30"/>
    <w:rsid w:val="00F17787"/>
    <w:rsid w:val="00F235AE"/>
    <w:rsid w:val="00F33951"/>
    <w:rsid w:val="00F61FFE"/>
    <w:rsid w:val="00FC056B"/>
    <w:rsid w:val="116071EF"/>
    <w:rsid w:val="5CE73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Прямая со стрелкой 47"/>
        <o:r id="V:Rule2" type="callout" idref="#_x0000_s1095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5"/>
    <w:semiHidden/>
    <w:unhideWhenUsed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5">
    <w:name w:val="Текст выноски Знак"/>
    <w:basedOn w:val="2"/>
    <w:link w:val="4"/>
    <w:semiHidden/>
    <w:qFormat/>
    <w:uiPriority w:val="99"/>
    <w:rPr>
      <w:rFonts w:ascii="Tahoma" w:hAnsi="Tahoma" w:cs="Tahoma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oleObject" Target="embeddings/oleObject5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84"/>
    <customShpInfo spid="_x0000_s1075"/>
    <customShpInfo spid="_x0000_s1093"/>
    <customShpInfo spid="_x0000_s1035"/>
    <customShpInfo spid="_x0000_s1026"/>
    <customShpInfo spid="_x0000_s1077"/>
    <customShpInfo spid="_x0000_s1027"/>
    <customShpInfo spid="_x0000_s1074"/>
    <customShpInfo spid="_x0000_s1028"/>
    <customShpInfo spid="_x0000_s1030"/>
    <customShpInfo spid="_x0000_s1073"/>
    <customShpInfo spid="_x0000_s1072"/>
    <customShpInfo spid="_x0000_s1071"/>
    <customShpInfo spid="_x0000_s1070"/>
    <customShpInfo spid="_x0000_s1069"/>
    <customShpInfo spid="_x0000_s1068"/>
    <customShpInfo spid="_x0000_s1032"/>
    <customShpInfo spid="_x0000_s1067"/>
    <customShpInfo spid="_x0000_s1066"/>
    <customShpInfo spid="_x0000_s1065"/>
    <customShpInfo spid="_x0000_s1064"/>
    <customShpInfo spid="_x0000_s1063"/>
    <customShpInfo spid="_x0000_s1062"/>
    <customShpInfo spid="_x0000_s1061"/>
    <customShpInfo spid="_x0000_s1060"/>
    <customShpInfo spid="_x0000_s1059"/>
    <customShpInfo spid="_x0000_s1058"/>
    <customShpInfo spid="_x0000_s1057"/>
    <customShpInfo spid="_x0000_s1056"/>
    <customShpInfo spid="_x0000_s1055"/>
    <customShpInfo spid="_x0000_s1054"/>
    <customShpInfo spid="_x0000_s1053"/>
    <customShpInfo spid="_x0000_s1052"/>
    <customShpInfo spid="_x0000_s1051"/>
    <customShpInfo spid="_x0000_s1050"/>
    <customShpInfo spid="_x0000_s1049"/>
    <customShpInfo spid="_x0000_s1033"/>
    <customShpInfo spid="_x0000_s1034"/>
    <customShpInfo spid="_x0000_s1036"/>
    <customShpInfo spid="_x0000_s1037"/>
    <customShpInfo spid="_x0000_s1038"/>
    <customShpInfo spid="_x0000_s1039"/>
    <customShpInfo spid="_x0000_s1048"/>
    <customShpInfo spid="_x0000_s1040"/>
    <customShpInfo spid="_x0000_s1041"/>
    <customShpInfo spid="_x0000_s1042"/>
    <customShpInfo spid="_x0000_s1047"/>
    <customShpInfo spid="_x0000_s1046"/>
    <customShpInfo spid="_x0000_s1045"/>
    <customShpInfo spid="_x0000_s1043"/>
    <customShpInfo spid="_x0000_s1044"/>
    <customShpInfo spid="_x0000_s1082"/>
    <customShpInfo spid="_x0000_s1105"/>
    <customShpInfo spid="_x0000_s1104"/>
    <customShpInfo spid="_x0000_s1097"/>
    <customShpInfo spid="_x0000_s1076"/>
    <customShpInfo spid="_x0000_s1098"/>
    <customShpInfo spid="_x0000_s1095"/>
    <customShpInfo spid="_x0000_s1103"/>
    <customShpInfo spid="_x0000_s1090"/>
    <customShpInfo spid="_x0000_s1087"/>
    <customShpInfo spid="_x0000_s1096"/>
    <customShpInfo spid="_x0000_s1099"/>
    <customShpInfo spid="_x0000_s1031"/>
    <customShpInfo spid="_x0000_s1086"/>
    <customShpInfo spid="_x0000_s1089"/>
    <customShpInfo spid="_x0000_s1088"/>
    <customShpInfo spid="_x0000_s1102"/>
    <customShpInfo spid="_x0000_s1100"/>
    <customShpInfo spid="_x0000_s109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28</Words>
  <Characters>166</Characters>
  <Lines>1</Lines>
  <Paragraphs>1</Paragraphs>
  <TotalTime>1</TotalTime>
  <ScaleCrop>false</ScaleCrop>
  <LinksUpToDate>false</LinksUpToDate>
  <CharactersWithSpaces>193</CharactersWithSpaces>
  <Application>WPS Office_11.2.0.11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19T11:34:00Z</dcterms:created>
  <dc:creator>user</dc:creator>
  <cp:lastModifiedBy>Рябинин</cp:lastModifiedBy>
  <cp:lastPrinted>2022-10-21T05:45:00Z</cp:lastPrinted>
  <dcterms:modified xsi:type="dcterms:W3CDTF">2023-01-24T06:19:03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440</vt:lpwstr>
  </property>
  <property fmtid="{D5CDD505-2E9C-101B-9397-08002B2CF9AE}" pid="3" name="ICV">
    <vt:lpwstr>E4DBF06C76484A799B546612B04F4D2C</vt:lpwstr>
  </property>
</Properties>
</file>